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45C3D" w:rsidRPr="00E45C3D" w14:paraId="6C1BBC4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BAEF66" w14:textId="77777777" w:rsidR="007C159A" w:rsidRPr="00E45C3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E45C3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7F0CD2" w14:textId="77777777" w:rsidR="007C159A" w:rsidRPr="00E45C3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45C3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45C3D" w:rsidRPr="00E45C3D" w14:paraId="134E808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134137" w14:textId="77777777" w:rsidR="007C159A" w:rsidRPr="00E45C3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45C3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B9CF32" w14:textId="77777777" w:rsidR="007C159A" w:rsidRPr="00E45C3D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45C3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E45C3D" w:rsidRPr="00E45C3D" w14:paraId="6365DE3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A50924" w14:textId="77777777" w:rsidR="008C3C67" w:rsidRPr="00E45C3D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45C3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E45C3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E45C3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5C84F7" w14:textId="77777777" w:rsidR="002D4CC5" w:rsidRPr="00E45C3D" w:rsidRDefault="00E45C3D" w:rsidP="0047772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</w:pPr>
            <w:r w:rsidRPr="00E45C3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E45C3D"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  <w:t xml:space="preserve"> </w:t>
            </w:r>
          </w:p>
        </w:tc>
      </w:tr>
    </w:tbl>
    <w:p w14:paraId="560B69DB" w14:textId="77777777" w:rsidR="008C3C67" w:rsidRPr="00E45C3D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E45C3D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E45C3D" w:rsidRPr="00E45C3D" w14:paraId="64B12917" w14:textId="77777777" w:rsidTr="00EC0E03">
        <w:tc>
          <w:tcPr>
            <w:tcW w:w="0" w:type="auto"/>
          </w:tcPr>
          <w:p w14:paraId="0EE8CA08" w14:textId="77777777" w:rsidR="009C1CF1" w:rsidRPr="00E45C3D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139B55B9" w14:textId="097DA037" w:rsidR="009C1CF1" w:rsidRPr="00E45C3D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E45C3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4E6F4D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E45C3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49345241" w14:textId="77777777" w:rsidR="00DC3980" w:rsidRPr="00E45C3D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77445C5B" w14:textId="77777777" w:rsidR="003A0EC8" w:rsidRPr="00E45C3D" w:rsidRDefault="00F85CC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REGISTRO EXPERIMENTAL DE PRODUCTOS AGROQUÍMICOS</w:t>
            </w:r>
          </w:p>
          <w:p w14:paraId="1497F99C" w14:textId="77777777" w:rsidR="004D51BA" w:rsidRPr="00E45C3D" w:rsidRDefault="004D51BA" w:rsidP="00E45C3D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254F948A" w14:textId="056EDFFF" w:rsidR="00E45C3D" w:rsidRPr="00E45C3D" w:rsidRDefault="00E45C3D" w:rsidP="00E45C3D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4E6F4D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E45C3D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790234D1" w14:textId="77777777" w:rsidR="00DA6A26" w:rsidRPr="00E45C3D" w:rsidRDefault="003A0EC8" w:rsidP="00E45C3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E45C3D" w:rsidRPr="00E45C3D" w14:paraId="0EEC45DE" w14:textId="77777777" w:rsidTr="00EC0E03">
        <w:tc>
          <w:tcPr>
            <w:tcW w:w="0" w:type="auto"/>
          </w:tcPr>
          <w:p w14:paraId="7B82383C" w14:textId="77777777" w:rsidR="008C3C67" w:rsidRPr="00E45C3D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4DB450AE" w14:textId="19E06EAC" w:rsidR="008C3C67" w:rsidRPr="00E45C3D" w:rsidRDefault="004E6F4D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E45C3D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E45C3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E45C3D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E45C3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987F8DB" w14:textId="77777777" w:rsidR="003A0EC8" w:rsidRPr="00E45C3D" w:rsidRDefault="003A0EC8" w:rsidP="00E45C3D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1062B4A4" w14:textId="77777777" w:rsidR="003A0EC8" w:rsidRPr="00E45C3D" w:rsidRDefault="003A0EC8" w:rsidP="00E45C3D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 xml:space="preserve">Acuerdo Gubernativo No. 343-2010 Reglamento de la Ley de Registro de Productos Agroquímicos.  </w:t>
            </w:r>
          </w:p>
          <w:p w14:paraId="35B8AB34" w14:textId="77777777" w:rsidR="00641155" w:rsidRPr="00E45C3D" w:rsidRDefault="00641155" w:rsidP="00E45C3D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Acuerdo Ministerial 137-2007</w:t>
            </w:r>
            <w:r w:rsidR="00320589" w:rsidRPr="00E45C3D">
              <w:rPr>
                <w:rFonts w:ascii="Arial" w:hAnsi="Arial" w:cs="Arial"/>
                <w:color w:val="404040" w:themeColor="text1" w:themeTint="BF"/>
              </w:rPr>
              <w:t xml:space="preserve"> Tarifas por Servicios que Presta el Ministerio de Agricultura, Ganadería y Alimentación, a Través de la Unidad de Normas y Regulaciones</w:t>
            </w:r>
            <w:r w:rsidR="00C129A4" w:rsidRPr="00E45C3D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088CC981" w14:textId="77777777" w:rsidR="00641155" w:rsidRPr="00E45C3D" w:rsidRDefault="00641155" w:rsidP="00E45C3D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Acuerdo Ministerial 221-2011</w:t>
            </w:r>
            <w:r w:rsidR="00BE4D30" w:rsidRPr="00E45C3D">
              <w:rPr>
                <w:rFonts w:ascii="Arial" w:hAnsi="Arial" w:cs="Arial"/>
                <w:color w:val="404040" w:themeColor="text1" w:themeTint="BF"/>
              </w:rPr>
              <w:t xml:space="preserve"> Programa de Uso y Manejo Seguro de Plaguicidas será Ejecutado en Forma Indistinta por la Asociación del Gremio Químico Agrícolas -AGREQUIMA- y la Gremial de Proveedores de Insumos Agrícolas -GREMIAGRO-</w:t>
            </w:r>
            <w:r w:rsidR="00DC5A1E" w:rsidRPr="00E45C3D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1C1B04A6" w14:textId="77777777" w:rsidR="00E45C3D" w:rsidRPr="00E45C3D" w:rsidRDefault="00E45C3D" w:rsidP="00E45C3D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538E2347" w14:textId="77777777" w:rsidR="003A0EC8" w:rsidRPr="00E45C3D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E45C3D" w:rsidRPr="00E45C3D" w14:paraId="368760A6" w14:textId="77777777" w:rsidTr="00EC0E03">
        <w:tc>
          <w:tcPr>
            <w:tcW w:w="0" w:type="auto"/>
          </w:tcPr>
          <w:p w14:paraId="0D97CFBC" w14:textId="00349F7B" w:rsidR="008C3C67" w:rsidRPr="00E45C3D" w:rsidRDefault="00AD60A0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4090C68" w14:textId="77777777" w:rsidR="008C3C67" w:rsidRPr="00E45C3D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45C3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E45C3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A2DB298" w14:textId="77777777" w:rsidR="00E45C3D" w:rsidRDefault="00E45C3D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E45C3D" w:rsidRPr="00C309AF" w14:paraId="3AA2C9FB" w14:textId="77777777" w:rsidTr="00327E4F">
              <w:tc>
                <w:tcPr>
                  <w:tcW w:w="4070" w:type="dxa"/>
                </w:tcPr>
                <w:p w14:paraId="06294FA2" w14:textId="77777777" w:rsidR="00E45C3D" w:rsidRPr="00C309AF" w:rsidRDefault="00E45C3D" w:rsidP="00E45C3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79E0A83B" w14:textId="77777777" w:rsidR="00E45C3D" w:rsidRPr="00C309AF" w:rsidRDefault="00E45C3D" w:rsidP="00E45C3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E45C3D" w:rsidRPr="003B2CA0" w14:paraId="54D23AF7" w14:textId="77777777" w:rsidTr="00327E4F">
              <w:tc>
                <w:tcPr>
                  <w:tcW w:w="4070" w:type="dxa"/>
                </w:tcPr>
                <w:p w14:paraId="46F5B6CE" w14:textId="090AE137" w:rsidR="00E45C3D" w:rsidRPr="00411929" w:rsidRDefault="00411929" w:rsidP="0041192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E45C3D" w:rsidRPr="004119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de Solicitud de Registro Experimental de Productos Agroquímicos</w:t>
                  </w:r>
                  <w:r w:rsidR="007E5B27" w:rsidRPr="004119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  <w:p w14:paraId="122B876A" w14:textId="64CDD1C7" w:rsidR="007E5B27" w:rsidRPr="007E5B27" w:rsidRDefault="007E5B27" w:rsidP="007E5B27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AF6B032" w14:textId="119CAB26" w:rsidR="00E45C3D" w:rsidRPr="003B2CA0" w:rsidRDefault="00E45C3D" w:rsidP="00E45C3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74F1F" w:rsidRPr="003B2CA0" w14:paraId="4D1FE62A" w14:textId="77777777" w:rsidTr="00327E4F">
              <w:tc>
                <w:tcPr>
                  <w:tcW w:w="4070" w:type="dxa"/>
                </w:tcPr>
                <w:p w14:paraId="202CF68A" w14:textId="300CB7BF" w:rsidR="00974F1F" w:rsidRPr="00104B4E" w:rsidRDefault="00974F1F" w:rsidP="00974F1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E45C3D">
                    <w:rPr>
                      <w:rFonts w:ascii="Arial" w:hAnsi="Arial" w:cs="Arial"/>
                      <w:color w:val="404040" w:themeColor="text1" w:themeTint="BF"/>
                    </w:rPr>
                    <w:t>Hoja de Datos de Seguridad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, según Acuerdo Gubernativo 343-2010, Reglamento de la Ley de Registro de Productos Agroquímicos, articulo 43, numeral 2, literales 2.1, 2.2, 2.3 y 2.4.</w:t>
                  </w:r>
                </w:p>
                <w:p w14:paraId="77FAD9AE" w14:textId="3F8862EB" w:rsidR="00974F1F" w:rsidRPr="003B2CA0" w:rsidRDefault="00974F1F" w:rsidP="00974F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D7DE856" w14:textId="77777777" w:rsidR="00974F1F" w:rsidRPr="003B2CA0" w:rsidRDefault="00974F1F" w:rsidP="00974F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3238A98" w14:textId="6F54094D" w:rsidR="00974F1F" w:rsidRPr="00974F1F" w:rsidRDefault="00974F1F" w:rsidP="00974F1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Pr="00974F1F">
                    <w:rPr>
                      <w:rFonts w:ascii="Arial" w:hAnsi="Arial" w:cs="Arial"/>
                      <w:color w:val="404040" w:themeColor="text1" w:themeTint="BF"/>
                    </w:rPr>
                    <w:t>Hoja de Datos de Seguridad, según Acuerdo Gubernativo 343-2010, Reglamento de la Ley de Registro de Productos Agroquímicos, articulo 43, numeral 2, literales 2.1, 2.2, 2.3 y 2.4.</w:t>
                  </w:r>
                </w:p>
                <w:p w14:paraId="4588C335" w14:textId="77777777" w:rsidR="00974F1F" w:rsidRPr="003B2CA0" w:rsidRDefault="00974F1F" w:rsidP="00974F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7D6F91F" w14:textId="77777777" w:rsidR="00974F1F" w:rsidRPr="003B2CA0" w:rsidRDefault="00974F1F" w:rsidP="00974F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74F1F" w:rsidRPr="003B2CA0" w14:paraId="3E18363F" w14:textId="77777777" w:rsidTr="00327E4F">
              <w:tc>
                <w:tcPr>
                  <w:tcW w:w="4070" w:type="dxa"/>
                </w:tcPr>
                <w:p w14:paraId="5BCDB32C" w14:textId="77777777" w:rsidR="00974F1F" w:rsidRPr="00104B4E" w:rsidRDefault="00974F1F" w:rsidP="00974F1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E45C3D">
                    <w:rPr>
                      <w:rFonts w:ascii="Arial" w:hAnsi="Arial" w:cs="Arial"/>
                      <w:color w:val="404040" w:themeColor="text1" w:themeTint="BF"/>
                    </w:rPr>
                    <w:t>Dos (2) Fotocopias simples de la factura comercial</w:t>
                  </w:r>
                </w:p>
                <w:p w14:paraId="7D5F779F" w14:textId="77777777" w:rsidR="00974F1F" w:rsidRPr="003B2CA0" w:rsidRDefault="00974F1F" w:rsidP="00974F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27D0A65" w14:textId="77777777" w:rsidR="00974F1F" w:rsidRPr="003B2CA0" w:rsidRDefault="00974F1F" w:rsidP="00974F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AB5A7DD" w14:textId="648CD1EC" w:rsidR="00974F1F" w:rsidRPr="00104B4E" w:rsidRDefault="00974F1F" w:rsidP="00974F1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Pr="00E45C3D">
                    <w:rPr>
                      <w:rFonts w:ascii="Arial" w:hAnsi="Arial" w:cs="Arial"/>
                      <w:color w:val="404040" w:themeColor="text1" w:themeTint="BF"/>
                    </w:rPr>
                    <w:t xml:space="preserve">opias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digital </w:t>
                  </w:r>
                  <w:r w:rsidRPr="00E45C3D">
                    <w:rPr>
                      <w:rFonts w:ascii="Arial" w:hAnsi="Arial" w:cs="Arial"/>
                      <w:color w:val="404040" w:themeColor="text1" w:themeTint="BF"/>
                    </w:rPr>
                    <w:t>de la factura comercial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5F59A6F" w14:textId="77777777" w:rsidR="00974F1F" w:rsidRPr="003B2CA0" w:rsidRDefault="00974F1F" w:rsidP="00974F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34235D7" w14:textId="77777777" w:rsidR="00974F1F" w:rsidRPr="003B2CA0" w:rsidRDefault="00974F1F" w:rsidP="00974F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74F1F" w:rsidRPr="003B2CA0" w14:paraId="38485DE1" w14:textId="77777777" w:rsidTr="00327E4F">
              <w:tc>
                <w:tcPr>
                  <w:tcW w:w="4070" w:type="dxa"/>
                </w:tcPr>
                <w:p w14:paraId="6E447290" w14:textId="5BBCB81C" w:rsidR="00974F1F" w:rsidRDefault="00974F1F" w:rsidP="00974F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Pr="00E45C3D">
                    <w:rPr>
                      <w:rFonts w:ascii="Arial" w:hAnsi="Arial" w:cs="Arial"/>
                      <w:color w:val="404040" w:themeColor="text1" w:themeTint="BF"/>
                    </w:rPr>
                    <w:t>Protocolo de Investigación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. según Acuerdo Gubernativo 343-2010, Reglamento de la Ley de Registro de Productos Agroquímicos, articulo 43, numeral 4, literales 4.1 al 4.9</w:t>
                  </w:r>
                  <w:r w:rsidR="00507C85">
                    <w:rPr>
                      <w:rFonts w:ascii="Arial" w:hAnsi="Arial" w:cs="Arial"/>
                      <w:color w:val="404040" w:themeColor="text1" w:themeTint="BF"/>
                    </w:rPr>
                    <w:t>. (cuando proceda)</w:t>
                  </w:r>
                </w:p>
                <w:p w14:paraId="2D5FEAC2" w14:textId="0EE12490" w:rsidR="00974F1F" w:rsidRPr="003B2CA0" w:rsidRDefault="00974F1F" w:rsidP="00974F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A32634D" w14:textId="3C965B0A" w:rsidR="00974F1F" w:rsidRPr="00C7373A" w:rsidRDefault="00C7373A" w:rsidP="00C7373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974F1F" w:rsidRPr="00C7373A">
                    <w:rPr>
                      <w:rFonts w:ascii="Arial" w:hAnsi="Arial" w:cs="Arial"/>
                      <w:color w:val="404040" w:themeColor="text1" w:themeTint="BF"/>
                    </w:rPr>
                    <w:t xml:space="preserve">Protocolo de Investigación. </w:t>
                  </w:r>
                  <w:r w:rsidR="00277100" w:rsidRPr="00C7373A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="00974F1F" w:rsidRPr="00C7373A">
                    <w:rPr>
                      <w:rFonts w:ascii="Arial" w:hAnsi="Arial" w:cs="Arial"/>
                      <w:color w:val="404040" w:themeColor="text1" w:themeTint="BF"/>
                    </w:rPr>
                    <w:t>egún Acuerdo Gubernativo 343-2010, Reglamento de la Ley de Registro de Productos Agroquímicos, articulo 43, numeral 4, literales 4.1 al 4.9</w:t>
                  </w:r>
                </w:p>
                <w:p w14:paraId="382D2DF2" w14:textId="77777777" w:rsidR="00974F1F" w:rsidRPr="003B2CA0" w:rsidRDefault="00974F1F" w:rsidP="00974F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5089D" w:rsidRPr="003B2CA0" w14:paraId="3279520D" w14:textId="77777777" w:rsidTr="00327E4F">
              <w:tc>
                <w:tcPr>
                  <w:tcW w:w="4070" w:type="dxa"/>
                </w:tcPr>
                <w:p w14:paraId="6915895B" w14:textId="173FC3BA" w:rsidR="00D5089D" w:rsidRDefault="00D5089D" w:rsidP="00D5089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5. </w:t>
                  </w:r>
                  <w:r w:rsidRPr="00E45C3D">
                    <w:rPr>
                      <w:rFonts w:ascii="Arial" w:hAnsi="Arial" w:cs="Arial"/>
                      <w:color w:val="404040" w:themeColor="text1" w:themeTint="BF"/>
                    </w:rPr>
                    <w:t>Seguro de Caución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según Acuerdo Gubernativo 343-2010, Reglamento de la Ley de Registro de Productos Agroquímicos, articulo 44</w:t>
                  </w:r>
                </w:p>
                <w:p w14:paraId="4B4646B9" w14:textId="7A436509" w:rsidR="00D5089D" w:rsidRPr="00104B4E" w:rsidRDefault="00D5089D" w:rsidP="00D5089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6CDB551" w14:textId="6AFD7EC2" w:rsidR="00D5089D" w:rsidRDefault="00C7373A" w:rsidP="00D5089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="00D5089D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D5089D" w:rsidRPr="00E45C3D">
                    <w:rPr>
                      <w:rFonts w:ascii="Arial" w:hAnsi="Arial" w:cs="Arial"/>
                      <w:color w:val="404040" w:themeColor="text1" w:themeTint="BF"/>
                    </w:rPr>
                    <w:t>Seguro de Caución</w:t>
                  </w:r>
                  <w:r w:rsidR="00D5089D">
                    <w:rPr>
                      <w:rFonts w:ascii="Arial" w:hAnsi="Arial" w:cs="Arial"/>
                      <w:color w:val="404040" w:themeColor="text1" w:themeTint="BF"/>
                    </w:rPr>
                    <w:t xml:space="preserve"> según Acuerdo Gubernativo 343-2010, Reglamento de la Ley de Registro de Productos Agroquímicos, articulo 44</w:t>
                  </w:r>
                </w:p>
                <w:p w14:paraId="6213F3B5" w14:textId="25555C96" w:rsidR="00D5089D" w:rsidRPr="00104B4E" w:rsidRDefault="00D5089D" w:rsidP="00D5089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5089D" w:rsidRPr="003B2CA0" w14:paraId="6ABF3DF6" w14:textId="77777777" w:rsidTr="00327E4F">
              <w:tc>
                <w:tcPr>
                  <w:tcW w:w="4070" w:type="dxa"/>
                </w:tcPr>
                <w:p w14:paraId="0D2CEC69" w14:textId="218AE8E6" w:rsidR="00D5089D" w:rsidRDefault="00D5089D" w:rsidP="00D5089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6. Supervisión de pruebas experimentales por parte del personal designado de MAGA, según Acuerdo Gubernativo 343-2010, Reglamento de la Ley de Registro de Productos Agroquímicos, articulo 46.</w:t>
                  </w:r>
                </w:p>
                <w:p w14:paraId="734D9AC1" w14:textId="0F764207" w:rsidR="00D5089D" w:rsidRPr="00104B4E" w:rsidRDefault="00D5089D" w:rsidP="00D5089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A5B82AF" w14:textId="6120BD45" w:rsidR="00D5089D" w:rsidRDefault="00C7373A" w:rsidP="00D5089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="00D5089D">
                    <w:rPr>
                      <w:rFonts w:ascii="Arial" w:hAnsi="Arial" w:cs="Arial"/>
                      <w:color w:val="404040" w:themeColor="text1" w:themeTint="BF"/>
                    </w:rPr>
                    <w:t>. Supervisión de pruebas experimentales por parte del personal designado de MAGA, según Acuerdo Gubernativo 343-2010, Reglamento de la Ley de Registro de Productos Agroquímicos, articulo 46.</w:t>
                  </w:r>
                </w:p>
                <w:p w14:paraId="0336DCBF" w14:textId="2CB1C190" w:rsidR="00D5089D" w:rsidRPr="00104B4E" w:rsidRDefault="00D5089D" w:rsidP="00D5089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5089D" w:rsidRPr="003B2CA0" w14:paraId="5D0BD3C7" w14:textId="77777777" w:rsidTr="00327E4F">
              <w:tc>
                <w:tcPr>
                  <w:tcW w:w="4070" w:type="dxa"/>
                </w:tcPr>
                <w:p w14:paraId="55E83FAE" w14:textId="4891CCD7" w:rsidR="00D5089D" w:rsidRDefault="00D5089D" w:rsidP="00D5089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7. Boleta de pago</w:t>
                  </w:r>
                </w:p>
                <w:p w14:paraId="45B8F783" w14:textId="6E51DF16" w:rsidR="00D5089D" w:rsidRPr="00104B4E" w:rsidRDefault="00D5089D" w:rsidP="00D5089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890B1F1" w14:textId="56C27664" w:rsidR="00D5089D" w:rsidRDefault="00C7373A" w:rsidP="00D5089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="00D5089D">
                    <w:rPr>
                      <w:rFonts w:ascii="Arial" w:hAnsi="Arial" w:cs="Arial"/>
                      <w:color w:val="404040" w:themeColor="text1" w:themeTint="BF"/>
                    </w:rPr>
                    <w:t>. Boleta de pago</w:t>
                  </w:r>
                </w:p>
                <w:p w14:paraId="63FC31B5" w14:textId="15070997" w:rsidR="00D5089D" w:rsidRPr="00104B4E" w:rsidRDefault="00D5089D" w:rsidP="00D5089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29C87022" w14:textId="46F9287B" w:rsidR="00577FF9" w:rsidRDefault="00577FF9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CC5C427" w14:textId="77777777" w:rsidR="00AB770C" w:rsidRPr="00E45C3D" w:rsidRDefault="00AB770C" w:rsidP="00AB770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E45C3D" w:rsidRPr="00E45C3D" w14:paraId="1206EECE" w14:textId="77777777" w:rsidTr="007301EA">
              <w:tc>
                <w:tcPr>
                  <w:tcW w:w="4070" w:type="dxa"/>
                </w:tcPr>
                <w:p w14:paraId="6A02C470" w14:textId="234CDB4C" w:rsidR="002D4CC5" w:rsidRPr="00E45C3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45C3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4E6F4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E45C3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0736E657" w14:textId="77777777" w:rsidR="002D4CC5" w:rsidRPr="00E45C3D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02F4F6D" w14:textId="77777777" w:rsidR="002D4CC5" w:rsidRPr="00E45C3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45C3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7E5B27" w:rsidRPr="00E45C3D" w14:paraId="13B6D93F" w14:textId="77777777" w:rsidTr="007301EA">
              <w:tc>
                <w:tcPr>
                  <w:tcW w:w="4070" w:type="dxa"/>
                </w:tcPr>
                <w:p w14:paraId="2F03FF06" w14:textId="2A2D6FD5" w:rsidR="007E5B27" w:rsidRPr="007E5B27" w:rsidRDefault="007E5B27" w:rsidP="007E5B27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E5B2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interesado ingresa el expediente de Solicitud de Registro Experimental de Productos Agroquímicos.</w:t>
                  </w:r>
                </w:p>
              </w:tc>
              <w:tc>
                <w:tcPr>
                  <w:tcW w:w="3882" w:type="dxa"/>
                </w:tcPr>
                <w:p w14:paraId="475B46C5" w14:textId="3E24A10C" w:rsidR="007E5B27" w:rsidRPr="004E6F4D" w:rsidRDefault="007E5B27" w:rsidP="004E6F4D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E6F4D">
                    <w:rPr>
                      <w:rFonts w:ascii="Arial" w:hAnsi="Arial" w:cs="Arial"/>
                    </w:rPr>
                    <w:t xml:space="preserve">El </w:t>
                  </w:r>
                  <w:r w:rsidR="004E6F4D">
                    <w:rPr>
                      <w:rFonts w:ascii="Arial" w:hAnsi="Arial" w:cs="Arial"/>
                    </w:rPr>
                    <w:t>u</w:t>
                  </w:r>
                  <w:r w:rsidRPr="004E6F4D">
                    <w:rPr>
                      <w:rFonts w:ascii="Arial" w:hAnsi="Arial" w:cs="Arial"/>
                    </w:rPr>
                    <w:t>suario completa formulario en el sistema informático y carga documentos requeridos.</w:t>
                  </w:r>
                </w:p>
              </w:tc>
            </w:tr>
            <w:tr w:rsidR="007E5B27" w:rsidRPr="00E45C3D" w14:paraId="3F09FEAB" w14:textId="77777777" w:rsidTr="007301EA">
              <w:tc>
                <w:tcPr>
                  <w:tcW w:w="4070" w:type="dxa"/>
                </w:tcPr>
                <w:p w14:paraId="68B90C04" w14:textId="7CF8D3CC" w:rsidR="007E5B27" w:rsidRPr="00E45C3D" w:rsidRDefault="007E5B27" w:rsidP="007E5B2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Solicitud de Registro Experimental de Productos Agroquímicos.</w:t>
                  </w:r>
                </w:p>
              </w:tc>
              <w:tc>
                <w:tcPr>
                  <w:tcW w:w="3882" w:type="dxa"/>
                </w:tcPr>
                <w:p w14:paraId="0FA70775" w14:textId="38ABABFE" w:rsidR="007E5B27" w:rsidRPr="004E6F4D" w:rsidRDefault="007E5B27" w:rsidP="004E6F4D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</w:rPr>
                  </w:pPr>
                  <w:r w:rsidRPr="004E6F4D">
                    <w:rPr>
                      <w:rFonts w:ascii="Arial" w:hAnsi="Arial" w:cs="Arial"/>
                    </w:rPr>
                    <w:t xml:space="preserve">El Profesional Analista </w:t>
                  </w:r>
                  <w:r w:rsidR="005B4C90">
                    <w:rPr>
                      <w:rFonts w:ascii="Arial" w:hAnsi="Arial" w:cs="Arial"/>
                    </w:rPr>
                    <w:t xml:space="preserve">Técnico </w:t>
                  </w:r>
                  <w:r w:rsidRPr="004E6F4D">
                    <w:rPr>
                      <w:rFonts w:ascii="Arial" w:hAnsi="Arial" w:cs="Arial"/>
                    </w:rPr>
                    <w:t>recibe expediente en bandeja</w:t>
                  </w:r>
                  <w:r w:rsidR="00277100" w:rsidRPr="004E6F4D">
                    <w:rPr>
                      <w:rFonts w:ascii="Arial" w:hAnsi="Arial" w:cs="Arial"/>
                    </w:rPr>
                    <w:t>, r</w:t>
                  </w:r>
                  <w:r w:rsidR="00D5089D" w:rsidRPr="004E6F4D">
                    <w:rPr>
                      <w:rFonts w:ascii="Arial" w:hAnsi="Arial" w:cs="Arial"/>
                    </w:rPr>
                    <w:t>evisa</w:t>
                  </w:r>
                  <w:r w:rsidR="00277100" w:rsidRPr="004E6F4D">
                    <w:rPr>
                      <w:rFonts w:ascii="Arial" w:hAnsi="Arial" w:cs="Arial"/>
                    </w:rPr>
                    <w:t xml:space="preserve"> y emite dictamen técnico</w:t>
                  </w:r>
                  <w:r w:rsidRPr="004E6F4D">
                    <w:rPr>
                      <w:rFonts w:ascii="Arial" w:hAnsi="Arial" w:cs="Arial"/>
                    </w:rPr>
                    <w:t>.</w:t>
                  </w:r>
                </w:p>
                <w:p w14:paraId="1E0EF642" w14:textId="54454078" w:rsidR="007E5B27" w:rsidRPr="004E6F4D" w:rsidRDefault="007E5B27" w:rsidP="004E6F4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7E5B27" w:rsidRPr="00E45C3D" w14:paraId="0A618B41" w14:textId="77777777" w:rsidTr="007301EA">
              <w:tc>
                <w:tcPr>
                  <w:tcW w:w="4070" w:type="dxa"/>
                </w:tcPr>
                <w:p w14:paraId="7D7BC4E7" w14:textId="61CA191F" w:rsidR="007E5B27" w:rsidRPr="00277100" w:rsidRDefault="00277100" w:rsidP="0027710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="007E5B27" w:rsidRPr="0027710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 expediente de registro del Profesional Analista.</w:t>
                  </w:r>
                </w:p>
                <w:p w14:paraId="103DC982" w14:textId="77777777" w:rsidR="007E5B27" w:rsidRPr="00E45C3D" w:rsidRDefault="007E5B27" w:rsidP="007E5B2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4A85234" w14:textId="77777777" w:rsidR="005B4C90" w:rsidRPr="00AE0BB4" w:rsidRDefault="005B4C90" w:rsidP="005B4C90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E0BB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Importaciones</w:t>
                  </w:r>
                  <w:r w:rsidRPr="00AE0BB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ibe expediente en bandeja, analiza y emite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bservaciones</w:t>
                  </w:r>
                  <w:r w:rsidRPr="00AE0BB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  <w:p w14:paraId="28669279" w14:textId="77777777" w:rsidR="005B4C90" w:rsidRPr="00AE0BB4" w:rsidRDefault="005B4C90" w:rsidP="005B4C90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E0BB4">
                    <w:rPr>
                      <w:rFonts w:ascii="Arial" w:hAnsi="Arial" w:cs="Arial"/>
                      <w:color w:val="404040" w:themeColor="text1" w:themeTint="BF"/>
                    </w:rPr>
                    <w:t>Si: Sigue paso 4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AE0BB4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17754EED" w14:textId="020DEFEC" w:rsidR="007E5B27" w:rsidRPr="004E6F4D" w:rsidRDefault="005B4C90" w:rsidP="005B4C90">
                  <w:pP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técnicas para subsanar </w:t>
                  </w: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 xml:space="preserve">y regresa a paso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Pr="00F96F54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7E5B27" w:rsidRPr="00E45C3D" w14:paraId="5054F445" w14:textId="77777777" w:rsidTr="007301EA">
              <w:tc>
                <w:tcPr>
                  <w:tcW w:w="4070" w:type="dxa"/>
                </w:tcPr>
                <w:p w14:paraId="5B27F615" w14:textId="634ED65A" w:rsidR="007E5B27" w:rsidRPr="00E45C3D" w:rsidRDefault="007E5B27" w:rsidP="007E5B2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</w:t>
                  </w:r>
                </w:p>
                <w:p w14:paraId="271869AF" w14:textId="77777777" w:rsidR="007E5B27" w:rsidRPr="00E45C3D" w:rsidRDefault="007E5B27" w:rsidP="007E5B2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29FE903" w14:textId="643FBCF7" w:rsidR="00242464" w:rsidRPr="004E6F4D" w:rsidRDefault="007E5B27" w:rsidP="004E6F4D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4E6F4D"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="00242464" w:rsidRPr="004E6F4D">
                    <w:rPr>
                      <w:rFonts w:ascii="Arial" w:hAnsi="Arial" w:cs="Arial"/>
                      <w:color w:val="222222"/>
                    </w:rPr>
                    <w:t xml:space="preserve">Profesional Analista de Importaciones </w:t>
                  </w:r>
                  <w:r w:rsidR="00242464" w:rsidRPr="004E6F4D">
                    <w:rPr>
                      <w:rFonts w:ascii="Arial" w:hAnsi="Arial" w:cs="Arial"/>
                      <w:bCs/>
                    </w:rPr>
                    <w:t xml:space="preserve">genera permiso de importación con registro experimental </w:t>
                  </w:r>
                  <w:r w:rsidR="00242464" w:rsidRPr="004E6F4D">
                    <w:rPr>
                      <w:rFonts w:ascii="Arial" w:hAnsi="Arial" w:cs="Arial"/>
                      <w:color w:val="222222"/>
                    </w:rPr>
                    <w:t xml:space="preserve">con código de validación </w:t>
                  </w:r>
                  <w:r w:rsidR="005B4C90">
                    <w:rPr>
                      <w:rFonts w:ascii="Arial" w:hAnsi="Arial" w:cs="Arial"/>
                      <w:color w:val="222222"/>
                    </w:rPr>
                    <w:t>electrónico.</w:t>
                  </w:r>
                </w:p>
                <w:p w14:paraId="61C4E87E" w14:textId="77777777" w:rsidR="00242464" w:rsidRDefault="00242464" w:rsidP="007E5B2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  <w:p w14:paraId="6E9B212F" w14:textId="62B843CA" w:rsidR="007E5B27" w:rsidRPr="007E5B27" w:rsidRDefault="007E5B27" w:rsidP="007E5B2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7E5B27" w:rsidRPr="00E45C3D" w14:paraId="0C3B36DA" w14:textId="77777777" w:rsidTr="007301EA">
              <w:tc>
                <w:tcPr>
                  <w:tcW w:w="4070" w:type="dxa"/>
                </w:tcPr>
                <w:p w14:paraId="662BDFFE" w14:textId="142EF7C1" w:rsidR="007E5B27" w:rsidRPr="00E45C3D" w:rsidRDefault="007E5B27" w:rsidP="007E5B2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Dictamen y Registro Experimental de Productos Agroquímicos</w:t>
                  </w:r>
                </w:p>
              </w:tc>
              <w:tc>
                <w:tcPr>
                  <w:tcW w:w="3882" w:type="dxa"/>
                </w:tcPr>
                <w:p w14:paraId="04534911" w14:textId="22D3B71B" w:rsidR="007E5B27" w:rsidRDefault="007E5B27" w:rsidP="004E6F4D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7E5B27"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="00242464">
                    <w:rPr>
                      <w:rFonts w:ascii="Arial" w:hAnsi="Arial" w:cs="Arial"/>
                      <w:color w:val="222222"/>
                    </w:rPr>
                    <w:t xml:space="preserve">Profesional Analista </w:t>
                  </w:r>
                  <w:r w:rsidR="005B4C90">
                    <w:rPr>
                      <w:rFonts w:ascii="Arial" w:hAnsi="Arial" w:cs="Arial"/>
                      <w:color w:val="222222"/>
                    </w:rPr>
                    <w:t xml:space="preserve">Técnico </w:t>
                  </w:r>
                  <w:r w:rsidRPr="007E5B27">
                    <w:rPr>
                      <w:rFonts w:ascii="Arial" w:hAnsi="Arial" w:cs="Arial"/>
                      <w:color w:val="222222"/>
                    </w:rPr>
                    <w:t xml:space="preserve">valida </w:t>
                  </w:r>
                  <w:r w:rsidR="00D5089D">
                    <w:rPr>
                      <w:rFonts w:ascii="Arial" w:hAnsi="Arial" w:cs="Arial"/>
                      <w:color w:val="222222"/>
                    </w:rPr>
                    <w:t xml:space="preserve">permiso de importación con registro experimental </w:t>
                  </w:r>
                  <w:r w:rsidRPr="007E5B27">
                    <w:rPr>
                      <w:rFonts w:ascii="Arial" w:hAnsi="Arial" w:cs="Arial"/>
                      <w:color w:val="222222"/>
                    </w:rPr>
                    <w:t>y notifica al usuario en el sistema informático.</w:t>
                  </w:r>
                </w:p>
                <w:p w14:paraId="3C3D06D0" w14:textId="27445A92" w:rsidR="00242464" w:rsidRPr="007E5B27" w:rsidRDefault="00242464" w:rsidP="007E5B2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E45C3D" w:rsidRPr="00E45C3D" w14:paraId="1D191DF1" w14:textId="77777777" w:rsidTr="007301EA">
              <w:tc>
                <w:tcPr>
                  <w:tcW w:w="4070" w:type="dxa"/>
                </w:tcPr>
                <w:p w14:paraId="56B40224" w14:textId="7DFC72DF" w:rsidR="006510CD" w:rsidRPr="00E45C3D" w:rsidRDefault="007E5B27" w:rsidP="006510C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="006510CD"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isto bueno </w:t>
                  </w:r>
                  <w:r w:rsidR="002B3985"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Registro Experimental de Productos Agroquímicos</w:t>
                  </w:r>
                </w:p>
              </w:tc>
              <w:tc>
                <w:tcPr>
                  <w:tcW w:w="3882" w:type="dxa"/>
                </w:tcPr>
                <w:p w14:paraId="52C2FAB7" w14:textId="76FC943D" w:rsidR="006510CD" w:rsidRPr="00E45C3D" w:rsidRDefault="006510CD" w:rsidP="006510C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45C3D" w:rsidRPr="00E45C3D" w14:paraId="4B254AE7" w14:textId="77777777" w:rsidTr="007301EA">
              <w:tc>
                <w:tcPr>
                  <w:tcW w:w="4070" w:type="dxa"/>
                </w:tcPr>
                <w:p w14:paraId="5D9C4468" w14:textId="799A467D" w:rsidR="006510CD" w:rsidRPr="00E45C3D" w:rsidRDefault="007E5B27" w:rsidP="007E5B2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7. </w:t>
                  </w:r>
                  <w:r w:rsidR="006510CD"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raslado de </w:t>
                  </w:r>
                  <w:r w:rsidR="002B3985"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Experimental de Productos Agroquímicos</w:t>
                  </w:r>
                  <w:r w:rsidR="00DB7D87"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l Archivo</w:t>
                  </w:r>
                  <w:r w:rsidR="006510CD"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4EF94051" w14:textId="0A0D224D" w:rsidR="00005857" w:rsidRPr="00E45C3D" w:rsidRDefault="00005857" w:rsidP="006510C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45C3D" w:rsidRPr="00E45C3D" w14:paraId="563DAC3E" w14:textId="77777777" w:rsidTr="007301EA">
              <w:tc>
                <w:tcPr>
                  <w:tcW w:w="4070" w:type="dxa"/>
                </w:tcPr>
                <w:p w14:paraId="4418235D" w14:textId="1A2F98F6" w:rsidR="006510CD" w:rsidRPr="00E45C3D" w:rsidRDefault="007E5B27" w:rsidP="007E5B2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. </w:t>
                  </w:r>
                  <w:r w:rsidR="006510CD" w:rsidRPr="00E45C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6D1192E7" w14:textId="77777777" w:rsidR="006510CD" w:rsidRPr="00E45C3D" w:rsidRDefault="006510CD" w:rsidP="006510C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170597F9" w14:textId="4EDCCA2A" w:rsidR="00DB7D87" w:rsidRDefault="00E45C3D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p w14:paraId="4CA3EFF1" w14:textId="4B2D1FF3" w:rsidR="00E45C3D" w:rsidRPr="002B325C" w:rsidRDefault="00E45C3D" w:rsidP="00E45C3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</w:t>
            </w:r>
            <w:r w:rsidR="0064511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5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días    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Propuesto: </w:t>
            </w:r>
            <w:r w:rsidR="0064511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0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</w:p>
          <w:p w14:paraId="4838CB24" w14:textId="77777777" w:rsidR="00E45C3D" w:rsidRPr="00E45C3D" w:rsidRDefault="00E45C3D" w:rsidP="00E45C3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 por millar FOB de factura comercial</w:t>
            </w:r>
          </w:p>
          <w:p w14:paraId="45D5EEB5" w14:textId="77777777" w:rsidR="00E45C3D" w:rsidRPr="002B325C" w:rsidRDefault="00E45C3D" w:rsidP="00E45C3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 por millar FOB de factura comercial</w:t>
            </w:r>
          </w:p>
          <w:p w14:paraId="3B336C4C" w14:textId="77777777" w:rsidR="00E45C3D" w:rsidRPr="002B325C" w:rsidRDefault="00E45C3D" w:rsidP="00E45C3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3ECE7195" w14:textId="77777777" w:rsidR="00E45C3D" w:rsidRPr="002B325C" w:rsidRDefault="00E45C3D" w:rsidP="00E45C3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10E83008" w14:textId="77777777" w:rsidR="00E45C3D" w:rsidRPr="00E45C3D" w:rsidRDefault="00E45C3D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68DCAE1" w14:textId="26DCED6E" w:rsidR="007F2D55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48D62AA" w14:textId="3F0ED518" w:rsidR="0064511B" w:rsidRDefault="0064511B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711E28B" w14:textId="5370288E" w:rsidR="0064511B" w:rsidRDefault="0064511B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0D09FEA" w14:textId="77777777" w:rsidR="00C7373A" w:rsidRDefault="00C7373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5B7F54A" w14:textId="77777777" w:rsidR="0064511B" w:rsidRPr="00E45C3D" w:rsidRDefault="0064511B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4C93AA3" w14:textId="1570D4FC" w:rsidR="008C3C67" w:rsidRPr="00E45C3D" w:rsidRDefault="00020862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E45C3D" w:rsidRPr="00E45C3D" w14:paraId="6817D0C2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06DB44AD" w14:textId="77777777" w:rsidR="003D5209" w:rsidRPr="00E45C3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24E662F0" w14:textId="77777777" w:rsidR="003D5209" w:rsidRPr="00E45C3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56E4C9B" w14:textId="77777777" w:rsidR="003D5209" w:rsidRPr="00E45C3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37DB1B8" w14:textId="77777777" w:rsidR="003D5209" w:rsidRPr="00E45C3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E45C3D" w:rsidRPr="00E45C3D" w14:paraId="2130DA1D" w14:textId="77777777" w:rsidTr="003B6166">
        <w:tc>
          <w:tcPr>
            <w:tcW w:w="2547" w:type="dxa"/>
          </w:tcPr>
          <w:p w14:paraId="74B09869" w14:textId="77777777" w:rsidR="00A51D93" w:rsidRPr="00E45C3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45C3D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5D3F09A" w14:textId="0B547D82" w:rsidR="00A51D93" w:rsidRPr="00E45C3D" w:rsidRDefault="00D221D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1EC2128C" w14:textId="4337DDFD" w:rsidR="00A51D93" w:rsidRPr="00E45C3D" w:rsidRDefault="00D221DA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64E4D18" w14:textId="6CC5DC9A" w:rsidR="00A51D93" w:rsidRPr="00E45C3D" w:rsidRDefault="00D221DA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  <w:p w14:paraId="54F04917" w14:textId="77777777" w:rsidR="006E3B87" w:rsidRPr="00E45C3D" w:rsidRDefault="006E3B87" w:rsidP="006E3B87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E45C3D" w:rsidRPr="00E45C3D" w14:paraId="7AB3724F" w14:textId="77777777" w:rsidTr="003B6166">
        <w:tc>
          <w:tcPr>
            <w:tcW w:w="2547" w:type="dxa"/>
          </w:tcPr>
          <w:p w14:paraId="6A2C4D72" w14:textId="77777777" w:rsidR="00A51D93" w:rsidRPr="00E45C3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45C3D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40A3F01F" w14:textId="6EB53D1A" w:rsidR="00A51D93" w:rsidRPr="00E45C3D" w:rsidRDefault="00D221DA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6C3FA9B4" w14:textId="2CD3E820" w:rsidR="00A51D93" w:rsidRPr="00E45C3D" w:rsidRDefault="00D221DA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15E536D" w14:textId="4A97EC72" w:rsidR="00A51D93" w:rsidRPr="00E45C3D" w:rsidRDefault="00D221D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E45C3D" w:rsidRPr="00E45C3D" w14:paraId="1434D40A" w14:textId="77777777" w:rsidTr="003B6166">
        <w:tc>
          <w:tcPr>
            <w:tcW w:w="2547" w:type="dxa"/>
          </w:tcPr>
          <w:p w14:paraId="51352840" w14:textId="77777777" w:rsidR="00A51D93" w:rsidRPr="00E45C3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45C3D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F55FA49" w14:textId="374D7342" w:rsidR="00A51D93" w:rsidRPr="00E45C3D" w:rsidRDefault="00D221D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06FB6F6" w14:textId="3689D640" w:rsidR="00A51D93" w:rsidRPr="00E45C3D" w:rsidRDefault="00D221D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8CAB954" w14:textId="463175AB" w:rsidR="00A51D93" w:rsidRPr="00E45C3D" w:rsidRDefault="00D221D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E45C3D" w:rsidRPr="00E45C3D" w14:paraId="78805FB3" w14:textId="77777777" w:rsidTr="003B6166">
        <w:tc>
          <w:tcPr>
            <w:tcW w:w="2547" w:type="dxa"/>
          </w:tcPr>
          <w:p w14:paraId="49B7354F" w14:textId="77777777" w:rsidR="00A51D93" w:rsidRPr="00E45C3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148501F3" w14:textId="46255BA0" w:rsidR="00A51D93" w:rsidRPr="00E45C3D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1</w:t>
            </w:r>
            <w:r w:rsidR="0064511B">
              <w:rPr>
                <w:rFonts w:ascii="Arial" w:hAnsi="Arial" w:cs="Arial"/>
                <w:color w:val="404040" w:themeColor="text1" w:themeTint="BF"/>
              </w:rPr>
              <w:t>5</w:t>
            </w:r>
            <w:r w:rsidRPr="00E45C3D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F5CDB" w:rsidRPr="00E45C3D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410" w:type="dxa"/>
          </w:tcPr>
          <w:p w14:paraId="4DA8907B" w14:textId="1A5019C2" w:rsidR="00A51D93" w:rsidRPr="00E45C3D" w:rsidRDefault="0064511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0</w:t>
            </w:r>
            <w:r w:rsidR="00B03F5C" w:rsidRPr="00E45C3D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F5CDB" w:rsidRPr="00E45C3D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56BBAA48" w14:textId="7E05B144" w:rsidR="00A51D93" w:rsidRPr="00E45C3D" w:rsidRDefault="0064511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  <w:r w:rsidR="00B03F5C" w:rsidRPr="00E45C3D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F5CDB" w:rsidRPr="00E45C3D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E45C3D" w:rsidRPr="00E45C3D" w14:paraId="7CC4BC61" w14:textId="77777777" w:rsidTr="003B6166">
        <w:tc>
          <w:tcPr>
            <w:tcW w:w="2547" w:type="dxa"/>
          </w:tcPr>
          <w:p w14:paraId="6FE4442B" w14:textId="77777777" w:rsidR="00A51D93" w:rsidRPr="00E45C3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45C3D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318266D" w14:textId="77777777" w:rsidR="00A51D93" w:rsidRPr="00E45C3D" w:rsidRDefault="001532E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7086E05D" w14:textId="6B238457" w:rsidR="00A51D93" w:rsidRPr="00E45C3D" w:rsidRDefault="00C7373A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015A358B" w14:textId="5F5ED7EB" w:rsidR="00A51D93" w:rsidRPr="00E45C3D" w:rsidRDefault="00C7373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E45C3D" w:rsidRPr="00E45C3D" w14:paraId="2E2B3678" w14:textId="77777777" w:rsidTr="003B6166">
        <w:tc>
          <w:tcPr>
            <w:tcW w:w="2547" w:type="dxa"/>
          </w:tcPr>
          <w:p w14:paraId="227BDFDC" w14:textId="77777777" w:rsidR="00A51D93" w:rsidRPr="00E45C3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0547BB4A" w14:textId="77777777" w:rsidR="00A51D93" w:rsidRPr="00E45C3D" w:rsidRDefault="002B398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Q.4 por millar del valor FOB de la factura comercial</w:t>
            </w:r>
          </w:p>
        </w:tc>
        <w:tc>
          <w:tcPr>
            <w:tcW w:w="2410" w:type="dxa"/>
          </w:tcPr>
          <w:p w14:paraId="2BE8BA7C" w14:textId="77777777" w:rsidR="00A51D93" w:rsidRPr="00E45C3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 xml:space="preserve">Q. </w:t>
            </w:r>
            <w:r w:rsidR="002B3985" w:rsidRPr="00E45C3D">
              <w:rPr>
                <w:rFonts w:ascii="Arial" w:hAnsi="Arial" w:cs="Arial"/>
                <w:color w:val="404040" w:themeColor="text1" w:themeTint="BF"/>
              </w:rPr>
              <w:t>4 por millar del valor FOB de la factura comercial</w:t>
            </w:r>
          </w:p>
        </w:tc>
        <w:tc>
          <w:tcPr>
            <w:tcW w:w="2693" w:type="dxa"/>
          </w:tcPr>
          <w:p w14:paraId="1A46EE28" w14:textId="77777777" w:rsidR="00A51D93" w:rsidRPr="00E45C3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 xml:space="preserve">Q. </w:t>
            </w:r>
            <w:r w:rsidR="00B03F5C" w:rsidRPr="00E45C3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45C3D" w:rsidRPr="00E45C3D" w14:paraId="1528C7AD" w14:textId="77777777" w:rsidTr="003B6166">
        <w:tc>
          <w:tcPr>
            <w:tcW w:w="2547" w:type="dxa"/>
          </w:tcPr>
          <w:p w14:paraId="4AD56D70" w14:textId="77777777" w:rsidR="00A51D93" w:rsidRPr="00E45C3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78D44557" w14:textId="77777777" w:rsidR="00A51D93" w:rsidRPr="00E45C3D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02750AC7" w14:textId="77777777" w:rsidR="00A51D93" w:rsidRPr="00E45C3D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5F2B249F" w14:textId="77777777" w:rsidR="00A51D93" w:rsidRPr="00E45C3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45C3D" w:rsidRPr="00E45C3D" w14:paraId="6E2DBA47" w14:textId="77777777" w:rsidTr="003B6166">
        <w:tc>
          <w:tcPr>
            <w:tcW w:w="2547" w:type="dxa"/>
          </w:tcPr>
          <w:p w14:paraId="5880EF25" w14:textId="77777777" w:rsidR="00A51D93" w:rsidRPr="00E45C3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5633A3A" w14:textId="77777777" w:rsidR="00A51D93" w:rsidRPr="00E45C3D" w:rsidRDefault="002B398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2ABDB078" w14:textId="77777777" w:rsidR="00A51D93" w:rsidRPr="00E45C3D" w:rsidRDefault="002B398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4A27A690" w14:textId="77777777" w:rsidR="00A51D93" w:rsidRPr="00E45C3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E45C3D" w14:paraId="1CFADA6A" w14:textId="77777777" w:rsidTr="003B6166">
        <w:tc>
          <w:tcPr>
            <w:tcW w:w="2547" w:type="dxa"/>
          </w:tcPr>
          <w:p w14:paraId="6B501912" w14:textId="77777777" w:rsidR="00A51D93" w:rsidRPr="00E45C3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ADEBB4D" w14:textId="77777777" w:rsidR="00A51D93" w:rsidRPr="00E45C3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4DC46B3D" w14:textId="77777777" w:rsidR="00A51D93" w:rsidRPr="00E45C3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352DD27" w14:textId="77777777" w:rsidR="00A51D93" w:rsidRPr="00E45C3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510C4402" w14:textId="4A0EFA31" w:rsidR="007F2D55" w:rsidRDefault="007F2D55" w:rsidP="007E5B27">
      <w:pPr>
        <w:rPr>
          <w:rFonts w:ascii="Arial" w:hAnsi="Arial" w:cs="Arial"/>
          <w:b/>
          <w:color w:val="404040" w:themeColor="text1" w:themeTint="BF"/>
        </w:rPr>
      </w:pPr>
    </w:p>
    <w:p w14:paraId="3BA11878" w14:textId="57CD8F38" w:rsidR="00020862" w:rsidRDefault="00020862" w:rsidP="007E5B27">
      <w:pPr>
        <w:rPr>
          <w:rFonts w:ascii="Arial" w:hAnsi="Arial" w:cs="Arial"/>
          <w:b/>
          <w:color w:val="404040" w:themeColor="text1" w:themeTint="BF"/>
        </w:rPr>
      </w:pPr>
    </w:p>
    <w:p w14:paraId="03FC40C6" w14:textId="5C4513C4" w:rsidR="00020862" w:rsidRDefault="00020862" w:rsidP="007E5B27">
      <w:pPr>
        <w:rPr>
          <w:rFonts w:ascii="Arial" w:hAnsi="Arial" w:cs="Arial"/>
          <w:b/>
          <w:color w:val="404040" w:themeColor="text1" w:themeTint="BF"/>
        </w:rPr>
      </w:pPr>
    </w:p>
    <w:p w14:paraId="61143BB0" w14:textId="22AB0EA3" w:rsidR="00020862" w:rsidRDefault="00020862" w:rsidP="007E5B27">
      <w:pPr>
        <w:rPr>
          <w:rFonts w:ascii="Arial" w:hAnsi="Arial" w:cs="Arial"/>
          <w:b/>
          <w:color w:val="404040" w:themeColor="text1" w:themeTint="BF"/>
        </w:rPr>
      </w:pPr>
    </w:p>
    <w:p w14:paraId="175D53EA" w14:textId="03DEC437" w:rsidR="00020862" w:rsidRDefault="00020862" w:rsidP="007E5B27">
      <w:pPr>
        <w:rPr>
          <w:rFonts w:ascii="Arial" w:hAnsi="Arial" w:cs="Arial"/>
          <w:b/>
          <w:color w:val="404040" w:themeColor="text1" w:themeTint="BF"/>
        </w:rPr>
      </w:pPr>
    </w:p>
    <w:p w14:paraId="141A25FC" w14:textId="1A78904F" w:rsidR="00020862" w:rsidRDefault="00020862" w:rsidP="007E5B27">
      <w:pPr>
        <w:rPr>
          <w:rFonts w:ascii="Arial" w:hAnsi="Arial" w:cs="Arial"/>
          <w:b/>
          <w:color w:val="404040" w:themeColor="text1" w:themeTint="BF"/>
        </w:rPr>
      </w:pPr>
    </w:p>
    <w:p w14:paraId="1E44D9CD" w14:textId="16921578" w:rsidR="00020862" w:rsidRDefault="00020862" w:rsidP="007E5B27">
      <w:pPr>
        <w:rPr>
          <w:rFonts w:ascii="Arial" w:hAnsi="Arial" w:cs="Arial"/>
          <w:b/>
          <w:color w:val="404040" w:themeColor="text1" w:themeTint="BF"/>
        </w:rPr>
      </w:pPr>
    </w:p>
    <w:p w14:paraId="6D173CC4" w14:textId="2B781AC1" w:rsidR="00020862" w:rsidRDefault="00020862" w:rsidP="007E5B27">
      <w:pPr>
        <w:rPr>
          <w:rFonts w:ascii="Arial" w:hAnsi="Arial" w:cs="Arial"/>
          <w:b/>
          <w:color w:val="404040" w:themeColor="text1" w:themeTint="BF"/>
        </w:rPr>
      </w:pPr>
    </w:p>
    <w:p w14:paraId="39A7260C" w14:textId="736090DE" w:rsidR="00020862" w:rsidRPr="00E45C3D" w:rsidRDefault="00B701B8" w:rsidP="007E5B27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7D498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4pt;height:554.1pt;z-index:251659264;mso-position-horizontal:center;mso-position-horizontal-relative:text;mso-position-vertical:absolute;mso-position-vertical-relative:text" wrapcoords="660 29 660 21337 20903 21337 20903 29 660 29">
            <v:imagedata r:id="rId7" o:title=""/>
            <w10:wrap type="tight"/>
          </v:shape>
          <o:OLEObject Type="Embed" ProgID="Visio.Drawing.15" ShapeID="_x0000_s1026" DrawAspect="Content" ObjectID="_1741607568" r:id="rId8"/>
        </w:object>
      </w:r>
    </w:p>
    <w:sectPr w:rsidR="00020862" w:rsidRPr="00E45C3D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6DEC0F" w14:textId="77777777" w:rsidR="00B701B8" w:rsidRDefault="00B701B8" w:rsidP="00F00C9B">
      <w:pPr>
        <w:spacing w:after="0" w:line="240" w:lineRule="auto"/>
      </w:pPr>
      <w:r>
        <w:separator/>
      </w:r>
    </w:p>
  </w:endnote>
  <w:endnote w:type="continuationSeparator" w:id="0">
    <w:p w14:paraId="47F92558" w14:textId="77777777" w:rsidR="00B701B8" w:rsidRDefault="00B701B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E4CF43" w14:textId="77777777" w:rsidR="00B701B8" w:rsidRDefault="00B701B8" w:rsidP="00F00C9B">
      <w:pPr>
        <w:spacing w:after="0" w:line="240" w:lineRule="auto"/>
      </w:pPr>
      <w:r>
        <w:separator/>
      </w:r>
    </w:p>
  </w:footnote>
  <w:footnote w:type="continuationSeparator" w:id="0">
    <w:p w14:paraId="512CB11F" w14:textId="77777777" w:rsidR="00B701B8" w:rsidRDefault="00B701B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82E69A8" w14:textId="677EC143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D60A0" w:rsidRPr="00AD60A0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D60A0">
          <w:rPr>
            <w:b/>
          </w:rPr>
          <w:t>4</w:t>
        </w:r>
      </w:p>
    </w:sdtContent>
  </w:sdt>
  <w:p w14:paraId="1798152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0A46A8"/>
    <w:multiLevelType w:val="hybridMultilevel"/>
    <w:tmpl w:val="AF42030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201C8C"/>
    <w:multiLevelType w:val="hybridMultilevel"/>
    <w:tmpl w:val="8A6AB0BC"/>
    <w:lvl w:ilvl="0" w:tplc="B6546AB8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432F63"/>
    <w:multiLevelType w:val="hybridMultilevel"/>
    <w:tmpl w:val="9EFCA6B2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0E616C"/>
    <w:multiLevelType w:val="hybridMultilevel"/>
    <w:tmpl w:val="4CD86018"/>
    <w:lvl w:ilvl="0" w:tplc="504E530A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1C00C8"/>
    <w:multiLevelType w:val="hybridMultilevel"/>
    <w:tmpl w:val="44AE1ABC"/>
    <w:lvl w:ilvl="0" w:tplc="CE041418">
      <w:start w:val="8"/>
      <w:numFmt w:val="decimal"/>
      <w:lvlText w:val="%1."/>
      <w:lvlJc w:val="left"/>
      <w:pPr>
        <w:ind w:left="360" w:firstLine="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434186"/>
    <w:multiLevelType w:val="hybridMultilevel"/>
    <w:tmpl w:val="EF24FF30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552564C"/>
    <w:multiLevelType w:val="hybridMultilevel"/>
    <w:tmpl w:val="C1B8505E"/>
    <w:lvl w:ilvl="0" w:tplc="10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72B3E62"/>
    <w:multiLevelType w:val="hybridMultilevel"/>
    <w:tmpl w:val="6A107826"/>
    <w:lvl w:ilvl="0" w:tplc="504E530A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9C6564"/>
    <w:multiLevelType w:val="hybridMultilevel"/>
    <w:tmpl w:val="A1CC907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D156DC"/>
    <w:multiLevelType w:val="hybridMultilevel"/>
    <w:tmpl w:val="26BE9DA2"/>
    <w:lvl w:ilvl="0" w:tplc="CFF4564E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F20915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46475604"/>
    <w:multiLevelType w:val="hybridMultilevel"/>
    <w:tmpl w:val="17BA78A4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C620E2E"/>
    <w:multiLevelType w:val="hybridMultilevel"/>
    <w:tmpl w:val="9D5C82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0EE7EDB"/>
    <w:multiLevelType w:val="hybridMultilevel"/>
    <w:tmpl w:val="C6E6FE7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E0303"/>
    <w:multiLevelType w:val="hybridMultilevel"/>
    <w:tmpl w:val="6A0A85F2"/>
    <w:lvl w:ilvl="0" w:tplc="2C32DF42">
      <w:start w:val="1"/>
      <w:numFmt w:val="lowerLetter"/>
      <w:lvlText w:val="%1)"/>
      <w:lvlJc w:val="left"/>
      <w:pPr>
        <w:ind w:left="144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D5F3290"/>
    <w:multiLevelType w:val="hybridMultilevel"/>
    <w:tmpl w:val="78086E90"/>
    <w:lvl w:ilvl="0" w:tplc="3C3A0C3A">
      <w:start w:val="8"/>
      <w:numFmt w:val="decimal"/>
      <w:lvlText w:val="%1."/>
      <w:lvlJc w:val="left"/>
      <w:pPr>
        <w:ind w:left="360" w:firstLine="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E7F0F9B"/>
    <w:multiLevelType w:val="hybridMultilevel"/>
    <w:tmpl w:val="2F4CE8C6"/>
    <w:lvl w:ilvl="0" w:tplc="504E530A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F302BA3"/>
    <w:multiLevelType w:val="hybridMultilevel"/>
    <w:tmpl w:val="55F04716"/>
    <w:lvl w:ilvl="0" w:tplc="A366014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"/>
  </w:num>
  <w:num w:numId="3">
    <w:abstractNumId w:val="19"/>
  </w:num>
  <w:num w:numId="4">
    <w:abstractNumId w:val="25"/>
  </w:num>
  <w:num w:numId="5">
    <w:abstractNumId w:val="9"/>
  </w:num>
  <w:num w:numId="6">
    <w:abstractNumId w:val="29"/>
  </w:num>
  <w:num w:numId="7">
    <w:abstractNumId w:val="18"/>
  </w:num>
  <w:num w:numId="8">
    <w:abstractNumId w:val="23"/>
  </w:num>
  <w:num w:numId="9">
    <w:abstractNumId w:val="13"/>
  </w:num>
  <w:num w:numId="10">
    <w:abstractNumId w:val="37"/>
  </w:num>
  <w:num w:numId="11">
    <w:abstractNumId w:val="33"/>
  </w:num>
  <w:num w:numId="12">
    <w:abstractNumId w:val="32"/>
  </w:num>
  <w:num w:numId="13">
    <w:abstractNumId w:val="5"/>
  </w:num>
  <w:num w:numId="14">
    <w:abstractNumId w:val="3"/>
  </w:num>
  <w:num w:numId="15">
    <w:abstractNumId w:val="15"/>
  </w:num>
  <w:num w:numId="16">
    <w:abstractNumId w:val="6"/>
  </w:num>
  <w:num w:numId="17">
    <w:abstractNumId w:val="35"/>
  </w:num>
  <w:num w:numId="18">
    <w:abstractNumId w:val="30"/>
  </w:num>
  <w:num w:numId="19">
    <w:abstractNumId w:val="28"/>
  </w:num>
  <w:num w:numId="20">
    <w:abstractNumId w:val="34"/>
  </w:num>
  <w:num w:numId="21">
    <w:abstractNumId w:val="8"/>
  </w:num>
  <w:num w:numId="22">
    <w:abstractNumId w:val="12"/>
  </w:num>
  <w:num w:numId="23">
    <w:abstractNumId w:val="27"/>
  </w:num>
  <w:num w:numId="24">
    <w:abstractNumId w:val="20"/>
  </w:num>
  <w:num w:numId="25">
    <w:abstractNumId w:val="21"/>
  </w:num>
  <w:num w:numId="26">
    <w:abstractNumId w:val="17"/>
  </w:num>
  <w:num w:numId="27">
    <w:abstractNumId w:val="7"/>
  </w:num>
  <w:num w:numId="28">
    <w:abstractNumId w:val="11"/>
  </w:num>
  <w:num w:numId="29">
    <w:abstractNumId w:val="36"/>
  </w:num>
  <w:num w:numId="30">
    <w:abstractNumId w:val="4"/>
  </w:num>
  <w:num w:numId="31">
    <w:abstractNumId w:val="0"/>
  </w:num>
  <w:num w:numId="32">
    <w:abstractNumId w:val="2"/>
  </w:num>
  <w:num w:numId="33">
    <w:abstractNumId w:val="22"/>
  </w:num>
  <w:num w:numId="34">
    <w:abstractNumId w:val="38"/>
  </w:num>
  <w:num w:numId="35">
    <w:abstractNumId w:val="26"/>
  </w:num>
  <w:num w:numId="36">
    <w:abstractNumId w:val="24"/>
  </w:num>
  <w:num w:numId="37">
    <w:abstractNumId w:val="31"/>
  </w:num>
  <w:num w:numId="38">
    <w:abstractNumId w:val="14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3665"/>
    <w:rsid w:val="00005857"/>
    <w:rsid w:val="000205B4"/>
    <w:rsid w:val="00020862"/>
    <w:rsid w:val="00026D2D"/>
    <w:rsid w:val="000377FC"/>
    <w:rsid w:val="000819F3"/>
    <w:rsid w:val="00093D74"/>
    <w:rsid w:val="00094339"/>
    <w:rsid w:val="00096843"/>
    <w:rsid w:val="000A1682"/>
    <w:rsid w:val="000A2299"/>
    <w:rsid w:val="000C1C4B"/>
    <w:rsid w:val="000D3487"/>
    <w:rsid w:val="000F69BE"/>
    <w:rsid w:val="00105400"/>
    <w:rsid w:val="001109B9"/>
    <w:rsid w:val="001163B6"/>
    <w:rsid w:val="00133696"/>
    <w:rsid w:val="00136120"/>
    <w:rsid w:val="0015302E"/>
    <w:rsid w:val="001532EA"/>
    <w:rsid w:val="00177666"/>
    <w:rsid w:val="001A72B9"/>
    <w:rsid w:val="001B122C"/>
    <w:rsid w:val="001D6682"/>
    <w:rsid w:val="001F0989"/>
    <w:rsid w:val="00216DC4"/>
    <w:rsid w:val="00216E34"/>
    <w:rsid w:val="00217C70"/>
    <w:rsid w:val="00242464"/>
    <w:rsid w:val="00245A28"/>
    <w:rsid w:val="00264C67"/>
    <w:rsid w:val="00265429"/>
    <w:rsid w:val="0026776C"/>
    <w:rsid w:val="00277100"/>
    <w:rsid w:val="00295502"/>
    <w:rsid w:val="002A09CF"/>
    <w:rsid w:val="002A12D8"/>
    <w:rsid w:val="002B3985"/>
    <w:rsid w:val="002D4CC5"/>
    <w:rsid w:val="002F356F"/>
    <w:rsid w:val="00305467"/>
    <w:rsid w:val="003071C4"/>
    <w:rsid w:val="00320589"/>
    <w:rsid w:val="00386142"/>
    <w:rsid w:val="0039353B"/>
    <w:rsid w:val="003A0EC8"/>
    <w:rsid w:val="003A3867"/>
    <w:rsid w:val="003C303E"/>
    <w:rsid w:val="003C65FC"/>
    <w:rsid w:val="003D1B87"/>
    <w:rsid w:val="003D5209"/>
    <w:rsid w:val="003E12AF"/>
    <w:rsid w:val="003E4020"/>
    <w:rsid w:val="003E4DD1"/>
    <w:rsid w:val="003F3009"/>
    <w:rsid w:val="00411929"/>
    <w:rsid w:val="004152AD"/>
    <w:rsid w:val="00416161"/>
    <w:rsid w:val="00426EC6"/>
    <w:rsid w:val="00427E70"/>
    <w:rsid w:val="00453F04"/>
    <w:rsid w:val="00477721"/>
    <w:rsid w:val="00482F8F"/>
    <w:rsid w:val="004839ED"/>
    <w:rsid w:val="00485F50"/>
    <w:rsid w:val="00490BD9"/>
    <w:rsid w:val="004B1522"/>
    <w:rsid w:val="004B5B1D"/>
    <w:rsid w:val="004B7E79"/>
    <w:rsid w:val="004C15F7"/>
    <w:rsid w:val="004C6B98"/>
    <w:rsid w:val="004C6FBA"/>
    <w:rsid w:val="004D51BA"/>
    <w:rsid w:val="004D51DC"/>
    <w:rsid w:val="004E6F4D"/>
    <w:rsid w:val="004F4B76"/>
    <w:rsid w:val="00507C85"/>
    <w:rsid w:val="00532BD5"/>
    <w:rsid w:val="0054267C"/>
    <w:rsid w:val="00543C42"/>
    <w:rsid w:val="00544F81"/>
    <w:rsid w:val="005605FA"/>
    <w:rsid w:val="005716CB"/>
    <w:rsid w:val="00577FF9"/>
    <w:rsid w:val="00580282"/>
    <w:rsid w:val="0058056B"/>
    <w:rsid w:val="00594DE7"/>
    <w:rsid w:val="00596F82"/>
    <w:rsid w:val="005A721E"/>
    <w:rsid w:val="005B4C90"/>
    <w:rsid w:val="005C17F5"/>
    <w:rsid w:val="005C4B3B"/>
    <w:rsid w:val="005D5BD7"/>
    <w:rsid w:val="005E1146"/>
    <w:rsid w:val="005E5C60"/>
    <w:rsid w:val="005F009F"/>
    <w:rsid w:val="005F2EBF"/>
    <w:rsid w:val="005F4905"/>
    <w:rsid w:val="005F5CDB"/>
    <w:rsid w:val="00603E42"/>
    <w:rsid w:val="00606964"/>
    <w:rsid w:val="0062372C"/>
    <w:rsid w:val="00624907"/>
    <w:rsid w:val="00625EEA"/>
    <w:rsid w:val="0063272E"/>
    <w:rsid w:val="00641155"/>
    <w:rsid w:val="0064511B"/>
    <w:rsid w:val="006510CD"/>
    <w:rsid w:val="0066162E"/>
    <w:rsid w:val="00666770"/>
    <w:rsid w:val="00684D57"/>
    <w:rsid w:val="006937A3"/>
    <w:rsid w:val="006B329E"/>
    <w:rsid w:val="006C5839"/>
    <w:rsid w:val="006E3B87"/>
    <w:rsid w:val="006F3F33"/>
    <w:rsid w:val="006F449B"/>
    <w:rsid w:val="007011F6"/>
    <w:rsid w:val="007301EA"/>
    <w:rsid w:val="00752093"/>
    <w:rsid w:val="00762541"/>
    <w:rsid w:val="00766B47"/>
    <w:rsid w:val="007828F6"/>
    <w:rsid w:val="00790F2E"/>
    <w:rsid w:val="007A343B"/>
    <w:rsid w:val="007B1618"/>
    <w:rsid w:val="007C159A"/>
    <w:rsid w:val="007E427F"/>
    <w:rsid w:val="007E47BC"/>
    <w:rsid w:val="007E5B27"/>
    <w:rsid w:val="007E6261"/>
    <w:rsid w:val="007F2D55"/>
    <w:rsid w:val="008115B3"/>
    <w:rsid w:val="00827B43"/>
    <w:rsid w:val="00850710"/>
    <w:rsid w:val="00866A71"/>
    <w:rsid w:val="00883913"/>
    <w:rsid w:val="00892B08"/>
    <w:rsid w:val="008C3C67"/>
    <w:rsid w:val="008C4F0A"/>
    <w:rsid w:val="008D6F56"/>
    <w:rsid w:val="008E755A"/>
    <w:rsid w:val="009043C5"/>
    <w:rsid w:val="00921CA5"/>
    <w:rsid w:val="009345E9"/>
    <w:rsid w:val="0093460B"/>
    <w:rsid w:val="00946685"/>
    <w:rsid w:val="00954CE5"/>
    <w:rsid w:val="0096389B"/>
    <w:rsid w:val="00974F1F"/>
    <w:rsid w:val="00976994"/>
    <w:rsid w:val="00981C94"/>
    <w:rsid w:val="00982214"/>
    <w:rsid w:val="009A0404"/>
    <w:rsid w:val="009B13E9"/>
    <w:rsid w:val="009C1CF1"/>
    <w:rsid w:val="009C3B45"/>
    <w:rsid w:val="009E5412"/>
    <w:rsid w:val="009E5A00"/>
    <w:rsid w:val="009F408A"/>
    <w:rsid w:val="00A075F6"/>
    <w:rsid w:val="00A07E3E"/>
    <w:rsid w:val="00A24763"/>
    <w:rsid w:val="00A33907"/>
    <w:rsid w:val="00A43697"/>
    <w:rsid w:val="00A51D93"/>
    <w:rsid w:val="00A73083"/>
    <w:rsid w:val="00A77FA7"/>
    <w:rsid w:val="00A81A61"/>
    <w:rsid w:val="00A94E87"/>
    <w:rsid w:val="00AB770C"/>
    <w:rsid w:val="00AC2E63"/>
    <w:rsid w:val="00AC5FCA"/>
    <w:rsid w:val="00AD5CE3"/>
    <w:rsid w:val="00AD60A0"/>
    <w:rsid w:val="00B03F5C"/>
    <w:rsid w:val="00B12323"/>
    <w:rsid w:val="00B22ABB"/>
    <w:rsid w:val="00B22EBF"/>
    <w:rsid w:val="00B24866"/>
    <w:rsid w:val="00B451A5"/>
    <w:rsid w:val="00B47D90"/>
    <w:rsid w:val="00B57E10"/>
    <w:rsid w:val="00B62591"/>
    <w:rsid w:val="00B701B8"/>
    <w:rsid w:val="00B8491A"/>
    <w:rsid w:val="00B84A62"/>
    <w:rsid w:val="00BA5CB2"/>
    <w:rsid w:val="00BC4A04"/>
    <w:rsid w:val="00BC4BC9"/>
    <w:rsid w:val="00BE4D30"/>
    <w:rsid w:val="00BF216B"/>
    <w:rsid w:val="00C12717"/>
    <w:rsid w:val="00C129A4"/>
    <w:rsid w:val="00C20ECC"/>
    <w:rsid w:val="00C2594A"/>
    <w:rsid w:val="00C500C8"/>
    <w:rsid w:val="00C527BF"/>
    <w:rsid w:val="00C70AE0"/>
    <w:rsid w:val="00C7373A"/>
    <w:rsid w:val="00CB6C00"/>
    <w:rsid w:val="00CE0C74"/>
    <w:rsid w:val="00CF311F"/>
    <w:rsid w:val="00CF5109"/>
    <w:rsid w:val="00D06736"/>
    <w:rsid w:val="00D0781A"/>
    <w:rsid w:val="00D221DA"/>
    <w:rsid w:val="00D5089D"/>
    <w:rsid w:val="00D53AA2"/>
    <w:rsid w:val="00D7216D"/>
    <w:rsid w:val="00D84FC4"/>
    <w:rsid w:val="00DA6A26"/>
    <w:rsid w:val="00DB26CE"/>
    <w:rsid w:val="00DB6691"/>
    <w:rsid w:val="00DB7D87"/>
    <w:rsid w:val="00DC3980"/>
    <w:rsid w:val="00DC5A14"/>
    <w:rsid w:val="00DC5A1E"/>
    <w:rsid w:val="00DE1E92"/>
    <w:rsid w:val="00DE23E5"/>
    <w:rsid w:val="00E00F40"/>
    <w:rsid w:val="00E12804"/>
    <w:rsid w:val="00E34445"/>
    <w:rsid w:val="00E44515"/>
    <w:rsid w:val="00E45C3D"/>
    <w:rsid w:val="00E46479"/>
    <w:rsid w:val="00E56130"/>
    <w:rsid w:val="00E565BF"/>
    <w:rsid w:val="00E57946"/>
    <w:rsid w:val="00E93CDB"/>
    <w:rsid w:val="00EB1FB5"/>
    <w:rsid w:val="00EC46A2"/>
    <w:rsid w:val="00EC4809"/>
    <w:rsid w:val="00F00C9B"/>
    <w:rsid w:val="00F0120C"/>
    <w:rsid w:val="00F102DF"/>
    <w:rsid w:val="00F11A61"/>
    <w:rsid w:val="00F20EB6"/>
    <w:rsid w:val="00F31497"/>
    <w:rsid w:val="00F41BB2"/>
    <w:rsid w:val="00F64AD1"/>
    <w:rsid w:val="00F85CCB"/>
    <w:rsid w:val="00F8619D"/>
    <w:rsid w:val="00F97482"/>
    <w:rsid w:val="00FA302C"/>
    <w:rsid w:val="00FA469D"/>
    <w:rsid w:val="00FC6ABA"/>
    <w:rsid w:val="00FE74D8"/>
    <w:rsid w:val="00FE7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837EFF4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4</Pages>
  <Words>737</Words>
  <Characters>4058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1</cp:revision>
  <dcterms:created xsi:type="dcterms:W3CDTF">2023-02-15T21:56:00Z</dcterms:created>
  <dcterms:modified xsi:type="dcterms:W3CDTF">2023-03-29T21:06:00Z</dcterms:modified>
</cp:coreProperties>
</file>